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1807" w:rsidRPr="000F3077" w:rsidRDefault="00081807" w:rsidP="00081807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proofErr w:type="spellStart"/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Struktur</w:t>
      </w:r>
      <w:proofErr w:type="spellEnd"/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 xml:space="preserve"> Database</w:t>
      </w:r>
    </w:p>
    <w:p w:rsidR="00081807" w:rsidRPr="000F3077" w:rsidRDefault="00081807" w:rsidP="00081807">
      <w:pPr>
        <w:ind w:left="720"/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 xml:space="preserve">a. </w:t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Nama </w:t>
      </w:r>
      <w:proofErr w:type="spellStart"/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Tabel</w:t>
      </w:r>
      <w:proofErr w:type="spellEnd"/>
      <w:r w:rsidR="00511C37">
        <w:rPr>
          <w:rFonts w:ascii="Times New Roman" w:hAnsi="Times New Roman" w:cs="Times New Roman"/>
          <w:sz w:val="28"/>
          <w:szCs w:val="28"/>
          <w:lang w:val="en-ID"/>
        </w:rPr>
        <w:t xml:space="preserve"> :</w:t>
      </w:r>
      <w:proofErr w:type="gramEnd"/>
      <w:r w:rsidR="00511C3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511C37">
        <w:rPr>
          <w:rFonts w:ascii="Times New Roman" w:hAnsi="Times New Roman" w:cs="Times New Roman"/>
          <w:sz w:val="28"/>
          <w:szCs w:val="28"/>
          <w:lang w:val="en-ID"/>
        </w:rPr>
        <w:t>gigel</w:t>
      </w:r>
      <w:proofErr w:type="spellEnd"/>
    </w:p>
    <w:p w:rsidR="00081807" w:rsidRPr="000F3077" w:rsidRDefault="00081807" w:rsidP="00081807">
      <w:pPr>
        <w:ind w:left="720"/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 xml:space="preserve">b.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Jumlah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field</w:t>
      </w:r>
      <w:r w:rsidR="00751039">
        <w:rPr>
          <w:rFonts w:ascii="Times New Roman" w:hAnsi="Times New Roman" w:cs="Times New Roman"/>
          <w:sz w:val="28"/>
          <w:szCs w:val="28"/>
          <w:lang w:val="en-ID"/>
        </w:rPr>
        <w:t xml:space="preserve">: </w:t>
      </w:r>
      <w:proofErr w:type="gramStart"/>
      <w:r w:rsidR="00751039">
        <w:rPr>
          <w:rFonts w:ascii="Times New Roman" w:hAnsi="Times New Roman" w:cs="Times New Roman"/>
          <w:sz w:val="28"/>
          <w:szCs w:val="28"/>
          <w:lang w:val="en-ID"/>
        </w:rPr>
        <w:t>4</w:t>
      </w:r>
      <w:proofErr w:type="gramEnd"/>
    </w:p>
    <w:tbl>
      <w:tblPr>
        <w:tblStyle w:val="TableGrid"/>
        <w:tblW w:w="9065" w:type="dxa"/>
        <w:tblLook w:val="04A0" w:firstRow="1" w:lastRow="0" w:firstColumn="1" w:lastColumn="0" w:noHBand="0" w:noVBand="1"/>
      </w:tblPr>
      <w:tblGrid>
        <w:gridCol w:w="765"/>
        <w:gridCol w:w="2029"/>
        <w:gridCol w:w="1612"/>
        <w:gridCol w:w="1324"/>
        <w:gridCol w:w="3335"/>
      </w:tblGrid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No</w:t>
            </w:r>
          </w:p>
        </w:tc>
        <w:tc>
          <w:tcPr>
            <w:tcW w:w="2029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Nama Field</w:t>
            </w:r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ipe</w:t>
            </w:r>
            <w:proofErr w:type="spellEnd"/>
          </w:p>
        </w:tc>
        <w:tc>
          <w:tcPr>
            <w:tcW w:w="1324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Ukuran</w:t>
            </w:r>
            <w:proofErr w:type="spellEnd"/>
          </w:p>
        </w:tc>
        <w:tc>
          <w:tcPr>
            <w:tcW w:w="333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Keterangan</w:t>
            </w:r>
            <w:proofErr w:type="spellEnd"/>
          </w:p>
        </w:tc>
      </w:tr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29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</w:p>
        </w:tc>
        <w:tc>
          <w:tcPr>
            <w:tcW w:w="1324" w:type="dxa"/>
            <w:vAlign w:val="center"/>
          </w:tcPr>
          <w:p w:rsidR="00081807" w:rsidRPr="000F3077" w:rsidRDefault="0082699A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3335" w:type="dxa"/>
            <w:vAlign w:val="center"/>
          </w:tcPr>
          <w:p w:rsidR="00081807" w:rsidRPr="000F3077" w:rsidRDefault="00D909F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Uniqe</w:t>
            </w:r>
            <w:proofErr w:type="spellEnd"/>
          </w:p>
        </w:tc>
      </w:tr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29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nama</w:t>
            </w:r>
            <w:proofErr w:type="spellEnd"/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</w:p>
        </w:tc>
        <w:tc>
          <w:tcPr>
            <w:tcW w:w="1324" w:type="dxa"/>
            <w:vAlign w:val="center"/>
          </w:tcPr>
          <w:p w:rsidR="00081807" w:rsidRPr="000F3077" w:rsidRDefault="00751039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82699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33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 xml:space="preserve">Nama </w:t>
            </w:r>
            <w:proofErr w:type="spellStart"/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Pendaftar</w:t>
            </w:r>
            <w:proofErr w:type="spellEnd"/>
          </w:p>
        </w:tc>
      </w:tr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29" w:type="dxa"/>
            <w:vAlign w:val="center"/>
          </w:tcPr>
          <w:p w:rsidR="00081807" w:rsidRPr="000F3077" w:rsidRDefault="005922A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</w:p>
        </w:tc>
        <w:tc>
          <w:tcPr>
            <w:tcW w:w="1324" w:type="dxa"/>
            <w:vAlign w:val="center"/>
          </w:tcPr>
          <w:p w:rsidR="00081807" w:rsidRPr="000F3077" w:rsidRDefault="0082699A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3335" w:type="dxa"/>
            <w:vAlign w:val="center"/>
          </w:tcPr>
          <w:p w:rsidR="00081807" w:rsidRPr="000F3077" w:rsidRDefault="00751039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</w:p>
        </w:tc>
      </w:tr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29" w:type="dxa"/>
            <w:vAlign w:val="center"/>
          </w:tcPr>
          <w:p w:rsidR="00081807" w:rsidRPr="000F3077" w:rsidRDefault="00751039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hone</w:t>
            </w:r>
          </w:p>
        </w:tc>
        <w:tc>
          <w:tcPr>
            <w:tcW w:w="1612" w:type="dxa"/>
            <w:vAlign w:val="center"/>
          </w:tcPr>
          <w:p w:rsidR="00081807" w:rsidRPr="000F3077" w:rsidRDefault="00751039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1324" w:type="dxa"/>
            <w:vAlign w:val="center"/>
          </w:tcPr>
          <w:p w:rsidR="00081807" w:rsidRPr="000F3077" w:rsidRDefault="0082699A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3335" w:type="dxa"/>
            <w:vAlign w:val="center"/>
          </w:tcPr>
          <w:p w:rsidR="00081807" w:rsidRPr="000F3077" w:rsidRDefault="00D909F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Uniqe</w:t>
            </w:r>
            <w:proofErr w:type="spellEnd"/>
          </w:p>
        </w:tc>
      </w:tr>
    </w:tbl>
    <w:p w:rsidR="00081807" w:rsidRPr="000F3077" w:rsidRDefault="00081807" w:rsidP="00081807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FF1F80" w:rsidRPr="000F3077" w:rsidRDefault="00053122" w:rsidP="0005312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Use Case Diagram</w:t>
      </w: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ab/>
      </w: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ab/>
      </w:r>
    </w:p>
    <w:p w:rsidR="00FF1F80" w:rsidRPr="000F3077" w:rsidRDefault="00CF3D9A" w:rsidP="00081807">
      <w:pPr>
        <w:rPr>
          <w:rFonts w:ascii="Times New Roman" w:hAnsi="Times New Roman" w:cs="Times New Roman"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object w:dxaOrig="8602" w:dyaOrig="4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8pt;height:211.2pt" o:ole="">
            <v:imagedata r:id="rId5" o:title=""/>
          </v:shape>
          <o:OLEObject Type="Embed" ProgID="Visio.Drawing.11" ShapeID="_x0000_i1025" DrawAspect="Content" ObjectID="_1593448102" r:id="rId6"/>
        </w:object>
      </w:r>
    </w:p>
    <w:p w:rsidR="00CF3D9A" w:rsidRPr="000F3077" w:rsidRDefault="00CF3D9A" w:rsidP="00F06618">
      <w:pPr>
        <w:pStyle w:val="SubBAB"/>
        <w:numPr>
          <w:ilvl w:val="0"/>
          <w:numId w:val="0"/>
        </w:numPr>
        <w:ind w:left="720"/>
        <w:rPr>
          <w:rFonts w:ascii="Times New Roman" w:hAnsi="Times New Roman" w:cs="Times New Roman"/>
          <w:sz w:val="28"/>
          <w:szCs w:val="28"/>
        </w:rPr>
      </w:pPr>
    </w:p>
    <w:p w:rsidR="00F06618" w:rsidRPr="000F3077" w:rsidRDefault="00F06618" w:rsidP="00F06618">
      <w:pPr>
        <w:pStyle w:val="SubBAB"/>
        <w:numPr>
          <w:ilvl w:val="0"/>
          <w:numId w:val="0"/>
        </w:numPr>
        <w:ind w:left="720"/>
        <w:rPr>
          <w:rFonts w:ascii="Times New Roman" w:hAnsi="Times New Roman" w:cs="Times New Roman"/>
          <w:sz w:val="28"/>
          <w:szCs w:val="28"/>
        </w:rPr>
      </w:pP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eskripsi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 xml:space="preserve"> use </w:t>
      </w:r>
      <w:proofErr w:type="gramStart"/>
      <w:r w:rsidRPr="000F3077">
        <w:rPr>
          <w:rFonts w:ascii="Times New Roman" w:hAnsi="Times New Roman" w:cs="Times New Roman"/>
          <w:sz w:val="28"/>
          <w:szCs w:val="28"/>
        </w:rPr>
        <w:t>case :</w:t>
      </w:r>
      <w:proofErr w:type="gramEnd"/>
    </w:p>
    <w:p w:rsidR="00CF3D9A" w:rsidRPr="000F3077" w:rsidRDefault="00CF3D9A" w:rsidP="00F06618">
      <w:pPr>
        <w:pStyle w:val="SubBAB"/>
        <w:numPr>
          <w:ilvl w:val="0"/>
          <w:numId w:val="0"/>
        </w:numPr>
        <w:ind w:left="720"/>
        <w:rPr>
          <w:rFonts w:ascii="Times New Roman" w:hAnsi="Times New Roman" w:cs="Times New Roman"/>
          <w:b/>
          <w:sz w:val="28"/>
          <w:szCs w:val="28"/>
        </w:rPr>
      </w:pPr>
    </w:p>
    <w:p w:rsidR="00F06618" w:rsidRPr="000F3077" w:rsidRDefault="00F06618" w:rsidP="00F06618">
      <w:pPr>
        <w:pStyle w:val="SubBAB"/>
        <w:numPr>
          <w:ilvl w:val="3"/>
          <w:numId w:val="2"/>
        </w:numPr>
        <w:tabs>
          <w:tab w:val="left" w:pos="2127"/>
          <w:tab w:val="left" w:pos="2410"/>
        </w:tabs>
        <w:spacing w:after="0" w:line="360" w:lineRule="auto"/>
        <w:ind w:left="1134" w:hanging="41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Use case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aftar</w:t>
      </w:r>
      <w:proofErr w:type="spellEnd"/>
    </w:p>
    <w:p w:rsidR="00F06618" w:rsidRPr="000F3077" w:rsidRDefault="00F06618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1134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Actor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>User</w:t>
      </w:r>
    </w:p>
    <w:p w:rsidR="00F70FC5" w:rsidRDefault="00F06618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eskripsi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 xml:space="preserve">User </w:t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apat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melakukan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pendaftaran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6AC5" w:rsidRPr="000F3077">
        <w:rPr>
          <w:rFonts w:ascii="Times New Roman" w:hAnsi="Times New Roman" w:cs="Times New Roman"/>
          <w:sz w:val="28"/>
          <w:szCs w:val="28"/>
        </w:rPr>
        <w:t>dengan</w:t>
      </w:r>
      <w:proofErr w:type="spellEnd"/>
      <w:r w:rsidR="008B6AC5"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6AC5" w:rsidRPr="000F3077">
        <w:rPr>
          <w:rFonts w:ascii="Times New Roman" w:hAnsi="Times New Roman" w:cs="Times New Roman"/>
          <w:sz w:val="28"/>
          <w:szCs w:val="28"/>
        </w:rPr>
        <w:t>mengisi</w:t>
      </w:r>
      <w:proofErr w:type="spellEnd"/>
      <w:r w:rsidR="008B6AC5" w:rsidRPr="000F3077">
        <w:rPr>
          <w:rFonts w:ascii="Times New Roman" w:hAnsi="Times New Roman" w:cs="Times New Roman"/>
          <w:sz w:val="28"/>
          <w:szCs w:val="28"/>
        </w:rPr>
        <w:t xml:space="preserve"> form signup</w:t>
      </w:r>
    </w:p>
    <w:p w:rsidR="001511A2" w:rsidRPr="000F3077" w:rsidRDefault="001511A2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F70FC5" w:rsidRPr="000F3077" w:rsidRDefault="00F70FC5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F70FC5" w:rsidRPr="000F3077" w:rsidRDefault="00F70FC5" w:rsidP="00F70FC5">
      <w:pPr>
        <w:pStyle w:val="SubBAB"/>
        <w:numPr>
          <w:ilvl w:val="3"/>
          <w:numId w:val="2"/>
        </w:numPr>
        <w:tabs>
          <w:tab w:val="left" w:pos="2127"/>
          <w:tab w:val="left" w:pos="2410"/>
        </w:tabs>
        <w:spacing w:after="0" w:line="360" w:lineRule="auto"/>
        <w:ind w:left="1134" w:hanging="41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lastRenderedPageBreak/>
        <w:t>Use case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</w:r>
      <w:r w:rsidR="00F64DFA" w:rsidRPr="000F3077">
        <w:rPr>
          <w:rFonts w:ascii="Times New Roman" w:hAnsi="Times New Roman" w:cs="Times New Roman"/>
          <w:sz w:val="28"/>
          <w:szCs w:val="28"/>
        </w:rPr>
        <w:t>Login</w:t>
      </w:r>
    </w:p>
    <w:p w:rsidR="00F70FC5" w:rsidRPr="000F3077" w:rsidRDefault="00F70FC5" w:rsidP="00F70FC5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1134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Actor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>User</w:t>
      </w:r>
    </w:p>
    <w:p w:rsidR="00F06618" w:rsidRPr="000F3077" w:rsidRDefault="00F70FC5" w:rsidP="00F70FC5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eskripsi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 xml:space="preserve">User </w:t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apat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melakukan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 xml:space="preserve"> </w:t>
      </w:r>
      <w:r w:rsidR="00F64DFA" w:rsidRPr="000F3077">
        <w:rPr>
          <w:rFonts w:ascii="Times New Roman" w:hAnsi="Times New Roman" w:cs="Times New Roman"/>
          <w:sz w:val="28"/>
          <w:szCs w:val="28"/>
        </w:rPr>
        <w:t xml:space="preserve">login </w:t>
      </w:r>
      <w:proofErr w:type="spellStart"/>
      <w:r w:rsidR="00F64DFA" w:rsidRPr="000F3077">
        <w:rPr>
          <w:rFonts w:ascii="Times New Roman" w:hAnsi="Times New Roman" w:cs="Times New Roman"/>
          <w:sz w:val="28"/>
          <w:szCs w:val="28"/>
        </w:rPr>
        <w:t>setelah</w:t>
      </w:r>
      <w:proofErr w:type="spellEnd"/>
      <w:r w:rsidR="00F64DFA" w:rsidRPr="000F3077">
        <w:rPr>
          <w:rFonts w:ascii="Times New Roman" w:hAnsi="Times New Roman" w:cs="Times New Roman"/>
          <w:sz w:val="28"/>
          <w:szCs w:val="28"/>
        </w:rPr>
        <w:t xml:space="preserve"> [</w:t>
      </w:r>
      <w:proofErr w:type="spellStart"/>
      <w:r w:rsidR="00F64DFA" w:rsidRPr="000F3077">
        <w:rPr>
          <w:rFonts w:ascii="Times New Roman" w:hAnsi="Times New Roman" w:cs="Times New Roman"/>
          <w:sz w:val="28"/>
          <w:szCs w:val="28"/>
        </w:rPr>
        <w:t>endaftarab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>.</w:t>
      </w:r>
    </w:p>
    <w:p w:rsidR="00F70FC5" w:rsidRPr="000F3077" w:rsidRDefault="00F70FC5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8B6AC5" w:rsidRPr="000F3077" w:rsidRDefault="008B6AC5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b/>
          <w:sz w:val="28"/>
          <w:szCs w:val="28"/>
        </w:rPr>
      </w:pPr>
    </w:p>
    <w:p w:rsidR="00F06618" w:rsidRPr="000F3077" w:rsidRDefault="00F06618" w:rsidP="00F06618">
      <w:pPr>
        <w:pStyle w:val="SubBAB"/>
        <w:numPr>
          <w:ilvl w:val="3"/>
          <w:numId w:val="2"/>
        </w:numPr>
        <w:tabs>
          <w:tab w:val="left" w:pos="2127"/>
          <w:tab w:val="left" w:pos="2410"/>
        </w:tabs>
        <w:spacing w:after="0" w:line="360" w:lineRule="auto"/>
        <w:ind w:left="1134" w:hanging="41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Use case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</w:r>
      <w:r w:rsidR="00CF3D9A" w:rsidRPr="000F3077">
        <w:rPr>
          <w:rFonts w:ascii="Times New Roman" w:hAnsi="Times New Roman" w:cs="Times New Roman"/>
          <w:sz w:val="28"/>
          <w:szCs w:val="28"/>
        </w:rPr>
        <w:t>Update</w:t>
      </w:r>
    </w:p>
    <w:p w:rsidR="00F06618" w:rsidRPr="000F3077" w:rsidRDefault="00F06618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1134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Actor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>User</w:t>
      </w:r>
    </w:p>
    <w:p w:rsidR="00F06618" w:rsidRPr="000F3077" w:rsidRDefault="00F06618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eskripsi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 xml:space="preserve">User </w:t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apat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mengubah</w:t>
      </w:r>
      <w:proofErr w:type="spellEnd"/>
      <w:r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</w:rPr>
        <w:t>da</w:t>
      </w:r>
      <w:r w:rsidR="008B6AC5" w:rsidRPr="000F3077">
        <w:rPr>
          <w:rFonts w:ascii="Times New Roman" w:hAnsi="Times New Roman" w:cs="Times New Roman"/>
          <w:sz w:val="28"/>
          <w:szCs w:val="28"/>
        </w:rPr>
        <w:t>n</w:t>
      </w:r>
      <w:proofErr w:type="spellEnd"/>
      <w:r w:rsidR="008B6AC5"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6AC5" w:rsidRPr="000F3077">
        <w:rPr>
          <w:rFonts w:ascii="Times New Roman" w:hAnsi="Times New Roman" w:cs="Times New Roman"/>
          <w:sz w:val="28"/>
          <w:szCs w:val="28"/>
        </w:rPr>
        <w:t>menghapus</w:t>
      </w:r>
      <w:proofErr w:type="spellEnd"/>
      <w:r w:rsidR="008B6AC5" w:rsidRPr="000F3077">
        <w:rPr>
          <w:rFonts w:ascii="Times New Roman" w:hAnsi="Times New Roman" w:cs="Times New Roman"/>
          <w:sz w:val="28"/>
          <w:szCs w:val="28"/>
        </w:rPr>
        <w:t xml:space="preserve"> data yang </w:t>
      </w:r>
      <w:proofErr w:type="spellStart"/>
      <w:r w:rsidR="008B6AC5" w:rsidRPr="000F3077">
        <w:rPr>
          <w:rFonts w:ascii="Times New Roman" w:hAnsi="Times New Roman" w:cs="Times New Roman"/>
          <w:sz w:val="28"/>
          <w:szCs w:val="28"/>
        </w:rPr>
        <w:t>dimasukan</w:t>
      </w:r>
      <w:proofErr w:type="spellEnd"/>
      <w:r w:rsidR="008B6AC5" w:rsidRPr="000F307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6AC5" w:rsidRPr="000F3077">
        <w:rPr>
          <w:rFonts w:ascii="Times New Roman" w:hAnsi="Times New Roman" w:cs="Times New Roman"/>
          <w:sz w:val="28"/>
          <w:szCs w:val="28"/>
        </w:rPr>
        <w:t>setelah</w:t>
      </w:r>
      <w:proofErr w:type="spellEnd"/>
      <w:r w:rsidR="008B6AC5" w:rsidRPr="000F3077">
        <w:rPr>
          <w:rFonts w:ascii="Times New Roman" w:hAnsi="Times New Roman" w:cs="Times New Roman"/>
          <w:sz w:val="28"/>
          <w:szCs w:val="28"/>
        </w:rPr>
        <w:t xml:space="preserve"> </w:t>
      </w:r>
      <w:r w:rsidR="00F64DFA" w:rsidRPr="000F3077">
        <w:rPr>
          <w:rFonts w:ascii="Times New Roman" w:hAnsi="Times New Roman" w:cs="Times New Roman"/>
          <w:sz w:val="28"/>
          <w:szCs w:val="28"/>
        </w:rPr>
        <w:t>login</w:t>
      </w:r>
      <w:r w:rsidR="00F70FC5" w:rsidRPr="000F3077">
        <w:rPr>
          <w:rFonts w:ascii="Times New Roman" w:hAnsi="Times New Roman" w:cs="Times New Roman"/>
          <w:sz w:val="28"/>
          <w:szCs w:val="28"/>
        </w:rPr>
        <w:t>.</w:t>
      </w:r>
    </w:p>
    <w:p w:rsidR="008A5FED" w:rsidRPr="000F3077" w:rsidRDefault="008A5FED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8A5FED" w:rsidRPr="000F3077" w:rsidRDefault="008A5FED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9B1FBB" w:rsidRPr="000F3077" w:rsidRDefault="009B1FBB" w:rsidP="00365192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1FBB" w:rsidRPr="000F3077" w:rsidRDefault="009B1FBB" w:rsidP="00AF1D21">
      <w:pPr>
        <w:ind w:left="1440" w:firstLine="720"/>
        <w:rPr>
          <w:rFonts w:ascii="Times New Roman" w:hAnsi="Times New Roman" w:cs="Times New Roman"/>
          <w:sz w:val="28"/>
          <w:szCs w:val="28"/>
          <w:lang w:val="en-ID"/>
        </w:rPr>
      </w:pPr>
    </w:p>
    <w:p w:rsidR="009B1FBB" w:rsidRPr="000F3077" w:rsidRDefault="009B1FBB" w:rsidP="009B1FBB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proofErr w:type="spellStart"/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Screnshoot</w:t>
      </w:r>
      <w:proofErr w:type="spellEnd"/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Tampilan</w:t>
      </w:r>
      <w:proofErr w:type="spellEnd"/>
    </w:p>
    <w:p w:rsidR="009B1FBB" w:rsidRPr="000F3077" w:rsidRDefault="009B1FBB" w:rsidP="009B1FBB">
      <w:pPr>
        <w:rPr>
          <w:rFonts w:ascii="Times New Roman" w:hAnsi="Times New Roman" w:cs="Times New Roman"/>
          <w:b/>
          <w:sz w:val="28"/>
          <w:szCs w:val="28"/>
          <w:lang w:val="en-ID"/>
        </w:rPr>
      </w:pPr>
    </w:p>
    <w:p w:rsidR="009B1FBB" w:rsidRPr="000F3077" w:rsidRDefault="009B1FBB" w:rsidP="009B1FB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Sign Up</w:t>
      </w:r>
    </w:p>
    <w:p w:rsidR="009B1FBB" w:rsidRPr="000F3077" w:rsidRDefault="00511C37" w:rsidP="009B1FBB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686300" cy="3484685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489" cy="3485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039" w:rsidRDefault="00751039" w:rsidP="009B1FBB">
      <w:pPr>
        <w:rPr>
          <w:rFonts w:ascii="Times New Roman" w:hAnsi="Times New Roman" w:cs="Times New Roman"/>
          <w:b/>
          <w:sz w:val="28"/>
          <w:szCs w:val="28"/>
          <w:lang w:val="en-ID"/>
        </w:rPr>
      </w:pPr>
    </w:p>
    <w:p w:rsidR="009B1FBB" w:rsidRPr="000F3077" w:rsidRDefault="009B1FBB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eterang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:</w:t>
      </w:r>
      <w:proofErr w:type="gram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</w:p>
    <w:p w:rsidR="009B1FBB" w:rsidRPr="000F3077" w:rsidRDefault="009B1FBB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Di form Sign </w:t>
      </w:r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Up</w:t>
      </w:r>
      <w:proofErr w:type="gram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Untuk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iwajibk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engisi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form email,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telpo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.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Untuk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di password user minimal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endaftark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8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arakter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ombinasi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huruf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ngk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.</w:t>
      </w:r>
      <w:proofErr w:type="gramEnd"/>
    </w:p>
    <w:p w:rsidR="009B1FBB" w:rsidRPr="000F3077" w:rsidRDefault="009B1FBB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1FBB" w:rsidRPr="000F3077" w:rsidRDefault="00F83827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90260" cy="3139440"/>
            <wp:effectExtent l="0" t="0" r="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6507" cy="3148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936" w:rsidRPr="000F3077" w:rsidRDefault="00D86936" w:rsidP="00D86936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eterang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:</w:t>
      </w:r>
      <w:proofErr w:type="gramEnd"/>
    </w:p>
    <w:p w:rsidR="006F2478" w:rsidRPr="000F3077" w:rsidRDefault="00D86936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Jik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user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endaftark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email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tau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nomor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telpo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yg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sudah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pernah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idaftark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tidak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kan</w:t>
      </w:r>
      <w:proofErr w:type="spellEnd"/>
      <w:proofErr w:type="gram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bis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aren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email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telpo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iatur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unik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. </w:t>
      </w:r>
    </w:p>
    <w:p w:rsidR="006F2478" w:rsidRPr="000F3077" w:rsidRDefault="00F83827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0E037C" wp14:editId="0BA8860A">
            <wp:extent cx="4972733" cy="16002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954" cy="1602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1A2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BD3254" w:rsidRPr="000F3077" w:rsidRDefault="00BD3254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lastRenderedPageBreak/>
        <w:t>Keterang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:</w:t>
      </w:r>
      <w:proofErr w:type="gramEnd"/>
    </w:p>
    <w:p w:rsidR="009B1FBB" w:rsidRPr="000F3077" w:rsidRDefault="00D86936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J</w:t>
      </w:r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ika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sudah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mengisi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sesuai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tidak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ada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kesalah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proofErr w:type="gram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akan</w:t>
      </w:r>
      <w:proofErr w:type="spellEnd"/>
      <w:proofErr w:type="gram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langsung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kembalik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ke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halam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login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untuk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mengelolah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data yang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telah</w:t>
      </w:r>
      <w:proofErr w:type="spellEnd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didaftarkan</w:t>
      </w:r>
      <w:proofErr w:type="spellEnd"/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E44A8D" w:rsidP="00E44A8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Login</w:t>
      </w:r>
    </w:p>
    <w:p w:rsidR="009B1FBB" w:rsidRPr="000F3077" w:rsidRDefault="00F83827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351020" cy="333447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464" cy="3337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F83827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396740" cy="2043158"/>
            <wp:effectExtent l="0" t="0" r="381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703" cy="2050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3827" w:rsidRDefault="00F83827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F83827" w:rsidRDefault="00F83827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eterang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:</w:t>
      </w:r>
      <w:proofErr w:type="gramEnd"/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ihalam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login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asuk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email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password yang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telah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user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aftark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di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halam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signup,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jik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d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esalah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email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tau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password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k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uncul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alert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untuk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engulang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email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password .</w:t>
      </w:r>
      <w:proofErr w:type="gramEnd"/>
    </w:p>
    <w:p w:rsidR="009B57DD" w:rsidRPr="000F3077" w:rsidRDefault="009B57D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57DD" w:rsidRDefault="009B57D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1511A2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1511A2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1511A2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1511A2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1511A2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1511A2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1511A2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1511A2" w:rsidRPr="000F3077" w:rsidRDefault="001511A2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57DD" w:rsidRPr="000F3077" w:rsidRDefault="009B57D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57DD" w:rsidRPr="000F3077" w:rsidRDefault="009B57D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57DD" w:rsidRPr="000F3077" w:rsidRDefault="009B57DD" w:rsidP="009B57D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Edit Profile</w:t>
      </w:r>
    </w:p>
    <w:p w:rsidR="005A223F" w:rsidRPr="000F3077" w:rsidRDefault="00511C37" w:rsidP="00986DC6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044440" cy="3589313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357" cy="3590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223F" w:rsidRPr="000F3077" w:rsidRDefault="00511C37" w:rsidP="00986DC6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792980" cy="3348941"/>
            <wp:effectExtent l="0" t="0" r="7620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839" cy="335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223F" w:rsidRPr="000F3077" w:rsidRDefault="005A223F" w:rsidP="00986DC6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bookmarkStart w:id="0" w:name="_GoBack"/>
      <w:bookmarkEnd w:id="0"/>
    </w:p>
    <w:p w:rsidR="005A223F" w:rsidRPr="000F3077" w:rsidRDefault="00511C37" w:rsidP="00986DC6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>
            <wp:extent cx="5560087" cy="270510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0588" cy="2705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223F" w:rsidRPr="000F3077" w:rsidRDefault="005A223F" w:rsidP="00986DC6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proofErr w:type="gram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eterang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:</w:t>
      </w:r>
      <w:proofErr w:type="gram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Di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Halam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Edit Profile user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bis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engubah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data-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atany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terkecuali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emailny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aren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olom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input email disable</w:t>
      </w:r>
      <w:r w:rsidR="00603211" w:rsidRPr="000F3077">
        <w:rPr>
          <w:rFonts w:ascii="Times New Roman" w:hAnsi="Times New Roman" w:cs="Times New Roman"/>
          <w:sz w:val="28"/>
          <w:szCs w:val="28"/>
          <w:lang w:val="en-ID"/>
        </w:rPr>
        <w:t>.</w:t>
      </w:r>
    </w:p>
    <w:p w:rsidR="00603211" w:rsidRPr="000F3077" w:rsidRDefault="00603211" w:rsidP="00986DC6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603211" w:rsidRPr="000F3077" w:rsidRDefault="00603211" w:rsidP="00986DC6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603211" w:rsidRPr="000F3077" w:rsidRDefault="00603211" w:rsidP="00986DC6">
      <w:pPr>
        <w:rPr>
          <w:rFonts w:ascii="Times New Roman" w:hAnsi="Times New Roman" w:cs="Times New Roman"/>
          <w:sz w:val="28"/>
          <w:szCs w:val="28"/>
          <w:lang w:val="en-ID"/>
        </w:rPr>
      </w:pP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Seki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okumentasi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yang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say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buat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untuk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tes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rekrutme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Gigle</w:t>
      </w:r>
      <w:proofErr w:type="spellEnd"/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 xml:space="preserve"> ID</w:t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oho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maaf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jik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d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esalah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tau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kurang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jelas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atas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penjelasan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saya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Pr="000F3077">
        <w:rPr>
          <w:rFonts w:ascii="Times New Roman" w:hAnsi="Times New Roman" w:cs="Times New Roman"/>
          <w:sz w:val="28"/>
          <w:szCs w:val="28"/>
          <w:lang w:val="en-ID"/>
        </w:rPr>
        <w:t>diatas</w:t>
      </w:r>
      <w:proofErr w:type="spellEnd"/>
      <w:r w:rsidRPr="000F3077">
        <w:rPr>
          <w:rFonts w:ascii="Times New Roman" w:hAnsi="Times New Roman" w:cs="Times New Roman"/>
          <w:sz w:val="28"/>
          <w:szCs w:val="28"/>
          <w:lang w:val="en-ID"/>
        </w:rPr>
        <w:t>.</w:t>
      </w:r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>Akhir</w:t>
      </w:r>
      <w:proofErr w:type="spellEnd"/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kata </w:t>
      </w:r>
      <w:proofErr w:type="spellStart"/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>saya</w:t>
      </w:r>
      <w:proofErr w:type="spellEnd"/>
      <w:r w:rsidR="008A6E23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r w:rsidR="00511C37">
        <w:rPr>
          <w:rFonts w:ascii="Times New Roman" w:hAnsi="Times New Roman" w:cs="Times New Roman"/>
          <w:sz w:val="28"/>
          <w:szCs w:val="28"/>
          <w:lang w:val="en-ID"/>
        </w:rPr>
        <w:t>Maidy Cahyadi</w:t>
      </w:r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>ucapkan</w:t>
      </w:r>
      <w:proofErr w:type="spellEnd"/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</w:t>
      </w:r>
      <w:proofErr w:type="spellStart"/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>terimakasih</w:t>
      </w:r>
      <w:proofErr w:type="spellEnd"/>
    </w:p>
    <w:sectPr w:rsidR="00603211" w:rsidRPr="000F307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384765"/>
    <w:multiLevelType w:val="multilevel"/>
    <w:tmpl w:val="A37088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BAB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47" w:hanging="720"/>
      </w:pPr>
      <w:rPr>
        <w:rFonts w:ascii="Times New Roman" w:eastAsiaTheme="minorHAnsi" w:hAnsi="Times New Roman" w:cs="Times New Roman"/>
        <w:b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" w15:restartNumberingAfterBreak="0">
    <w:nsid w:val="2B9B1AB5"/>
    <w:multiLevelType w:val="hybridMultilevel"/>
    <w:tmpl w:val="557C05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85221C4"/>
    <w:multiLevelType w:val="hybridMultilevel"/>
    <w:tmpl w:val="F730834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1807"/>
    <w:rsid w:val="00000248"/>
    <w:rsid w:val="000341D1"/>
    <w:rsid w:val="00053122"/>
    <w:rsid w:val="00081807"/>
    <w:rsid w:val="000F3077"/>
    <w:rsid w:val="001511A2"/>
    <w:rsid w:val="00151C83"/>
    <w:rsid w:val="003072B6"/>
    <w:rsid w:val="003240C4"/>
    <w:rsid w:val="00362EEB"/>
    <w:rsid w:val="00365192"/>
    <w:rsid w:val="00437946"/>
    <w:rsid w:val="00511C37"/>
    <w:rsid w:val="0058256D"/>
    <w:rsid w:val="005922AE"/>
    <w:rsid w:val="005A223F"/>
    <w:rsid w:val="00603211"/>
    <w:rsid w:val="00625852"/>
    <w:rsid w:val="006F2478"/>
    <w:rsid w:val="00751039"/>
    <w:rsid w:val="007F0407"/>
    <w:rsid w:val="0082699A"/>
    <w:rsid w:val="008A3BA8"/>
    <w:rsid w:val="008A5FED"/>
    <w:rsid w:val="008A6E23"/>
    <w:rsid w:val="008B6AC5"/>
    <w:rsid w:val="00986DC6"/>
    <w:rsid w:val="009B1FBB"/>
    <w:rsid w:val="009B57DD"/>
    <w:rsid w:val="009E0095"/>
    <w:rsid w:val="00AB2657"/>
    <w:rsid w:val="00AE742C"/>
    <w:rsid w:val="00AF1D21"/>
    <w:rsid w:val="00BD3254"/>
    <w:rsid w:val="00C63CE1"/>
    <w:rsid w:val="00C767AC"/>
    <w:rsid w:val="00CF3D9A"/>
    <w:rsid w:val="00CF5F67"/>
    <w:rsid w:val="00D71E5E"/>
    <w:rsid w:val="00D86936"/>
    <w:rsid w:val="00D909F7"/>
    <w:rsid w:val="00E44A8D"/>
    <w:rsid w:val="00EA1D3D"/>
    <w:rsid w:val="00F06618"/>
    <w:rsid w:val="00F64DFA"/>
    <w:rsid w:val="00F70FC5"/>
    <w:rsid w:val="00F83827"/>
    <w:rsid w:val="00FF1F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CDD63"/>
  <w15:docId w15:val="{9853979F-D884-4DD3-8570-2A9D8FF1A1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81807"/>
    <w:pPr>
      <w:ind w:left="720"/>
      <w:contextualSpacing/>
    </w:pPr>
  </w:style>
  <w:style w:type="paragraph" w:customStyle="1" w:styleId="SubBAB">
    <w:name w:val="Sub BAB"/>
    <w:basedOn w:val="ListParagraph"/>
    <w:qFormat/>
    <w:rsid w:val="00081807"/>
    <w:pPr>
      <w:numPr>
        <w:ilvl w:val="1"/>
        <w:numId w:val="2"/>
      </w:numPr>
      <w:ind w:left="720" w:firstLine="0"/>
    </w:pPr>
  </w:style>
  <w:style w:type="table" w:styleId="TableGrid">
    <w:name w:val="Table Grid"/>
    <w:basedOn w:val="TableNormal"/>
    <w:uiPriority w:val="59"/>
    <w:rsid w:val="000818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243</Words>
  <Characters>138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sal</dc:creator>
  <cp:lastModifiedBy>maidy cahyadi</cp:lastModifiedBy>
  <cp:revision>2</cp:revision>
  <dcterms:created xsi:type="dcterms:W3CDTF">2018-07-18T12:42:00Z</dcterms:created>
  <dcterms:modified xsi:type="dcterms:W3CDTF">2018-07-18T12:42:00Z</dcterms:modified>
</cp:coreProperties>
</file>